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6EEE" w:rsidRPr="00E80199" w:rsidRDefault="003D3D09" w:rsidP="000B6EEE">
      <w:pPr>
        <w:spacing w:line="280" w:lineRule="exact"/>
        <w:ind w:rightChars="225" w:right="540"/>
        <w:jc w:val="center"/>
        <w:rPr>
          <w:rFonts w:ascii="標楷體" w:eastAsia="標楷體" w:hAnsi="標楷體"/>
          <w:b/>
          <w:sz w:val="28"/>
          <w:szCs w:val="28"/>
        </w:rPr>
      </w:pPr>
      <w:r w:rsidRPr="003D3D09">
        <w:rPr>
          <w:rFonts w:ascii="標楷體" w:eastAsia="標楷體" w:hAnsi="標楷體" w:hint="eastAsia"/>
          <w:b/>
          <w:bCs/>
          <w:noProof/>
          <w:sz w:val="28"/>
          <w:szCs w:val="28"/>
        </w:rPr>
        <w:t>證照申請作業</w:t>
      </w:r>
      <w:r w:rsidR="000B6EEE" w:rsidRPr="00E80199">
        <w:rPr>
          <w:rFonts w:ascii="標楷體" w:eastAsia="標楷體" w:hAnsi="標楷體" w:hint="eastAsia"/>
          <w:b/>
          <w:bCs/>
          <w:sz w:val="28"/>
          <w:szCs w:val="28"/>
        </w:rPr>
        <w:t>流程圖</w:t>
      </w:r>
    </w:p>
    <w:tbl>
      <w:tblPr>
        <w:tblW w:w="9949" w:type="dxa"/>
        <w:jc w:val="center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957"/>
      </w:tblGrid>
      <w:tr w:rsidR="000B6EEE" w:rsidRPr="007749A4" w:rsidTr="00E43017">
        <w:trPr>
          <w:trHeight w:val="13181"/>
          <w:jc w:val="center"/>
        </w:trPr>
        <w:tc>
          <w:tcPr>
            <w:tcW w:w="9949" w:type="dxa"/>
            <w:shd w:val="clear" w:color="auto" w:fill="DAEEF3"/>
          </w:tcPr>
          <w:p w:rsidR="000B6EEE" w:rsidRPr="007749A4" w:rsidRDefault="005F6E82" w:rsidP="00E43017">
            <w:pPr>
              <w:rPr>
                <w:rFonts w:ascii="華康仿宋體W4" w:eastAsia="華康仿宋體W4"/>
                <w:b/>
              </w:rPr>
            </w:pPr>
            <w:r>
              <w:object w:dxaOrig="10932" w:dyaOrig="156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7.2pt;height:696.15pt" o:ole="">
                  <v:imagedata r:id="rId7" o:title=""/>
                </v:shape>
                <o:OLEObject Type="Embed" ProgID="Visio.Drawing.11" ShapeID="_x0000_i1025" DrawAspect="Content" ObjectID="_1701694081" r:id="rId8"/>
              </w:object>
            </w:r>
          </w:p>
        </w:tc>
      </w:tr>
    </w:tbl>
    <w:p w:rsidR="003F1949" w:rsidRDefault="003F1949"/>
    <w:sectPr w:rsidR="003F1949" w:rsidSect="007D63D4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134" w:right="1077" w:bottom="737" w:left="1077" w:header="851" w:footer="624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1B85" w:rsidRDefault="00A91B85">
      <w:r>
        <w:separator/>
      </w:r>
    </w:p>
  </w:endnote>
  <w:endnote w:type="continuationSeparator" w:id="0">
    <w:p w:rsidR="00A91B85" w:rsidRDefault="00A91B8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華康仿宋體W4">
    <w:altName w:val="Arial Unicode MS"/>
    <w:charset w:val="88"/>
    <w:family w:val="modern"/>
    <w:pitch w:val="fixed"/>
    <w:sig w:usb0="00000000" w:usb1="28091800" w:usb2="00000016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E82" w:rsidRDefault="005F6E82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E82" w:rsidRDefault="005F6E82">
    <w:pPr>
      <w:pStyle w:val="a3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E82" w:rsidRDefault="005F6E82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1B85" w:rsidRDefault="00A91B85">
      <w:r>
        <w:separator/>
      </w:r>
    </w:p>
  </w:footnote>
  <w:footnote w:type="continuationSeparator" w:id="0">
    <w:p w:rsidR="00A91B85" w:rsidRDefault="00A91B8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E82" w:rsidRDefault="005F6E82">
    <w:pPr>
      <w:pStyle w:val="a7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E82" w:rsidRDefault="005F6E82">
    <w:pPr>
      <w:pStyle w:val="a7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E82" w:rsidRDefault="005F6E82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C7BB2"/>
    <w:multiLevelType w:val="multilevel"/>
    <w:tmpl w:val="DC288C92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09A11D10"/>
    <w:multiLevelType w:val="multilevel"/>
    <w:tmpl w:val="85CAF4FE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5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taiwaneseCountingThousand"/>
      <w:lvlText w:val="%4、"/>
      <w:lvlJc w:val="left"/>
      <w:pPr>
        <w:tabs>
          <w:tab w:val="num" w:pos="1080"/>
        </w:tabs>
        <w:ind w:left="708" w:hanging="708"/>
      </w:pPr>
      <w:rPr>
        <w:rFonts w:hint="default"/>
        <w:sz w:val="28"/>
        <w:szCs w:val="28"/>
        <w:lang w:val="en-US"/>
      </w:rPr>
    </w:lvl>
    <w:lvl w:ilvl="4">
      <w:start w:val="1"/>
      <w:numFmt w:val="taiwaneseCountingThousand"/>
      <w:lvlText w:val="(%5)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2">
    <w:nsid w:val="0CC20ED7"/>
    <w:multiLevelType w:val="hybridMultilevel"/>
    <w:tmpl w:val="2698F0C6"/>
    <w:lvl w:ilvl="0" w:tplc="57549E9E">
      <w:start w:val="1"/>
      <w:numFmt w:val="taiwaneseCountingThousand"/>
      <w:lvlText w:val="(%1)"/>
      <w:lvlJc w:val="left"/>
      <w:pPr>
        <w:tabs>
          <w:tab w:val="num" w:pos="480"/>
        </w:tabs>
        <w:ind w:left="764" w:firstLine="196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3DD4A7D"/>
    <w:multiLevelType w:val="hybridMultilevel"/>
    <w:tmpl w:val="24F08076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AB077B4"/>
    <w:multiLevelType w:val="hybridMultilevel"/>
    <w:tmpl w:val="3B489706"/>
    <w:lvl w:ilvl="0" w:tplc="628C21EE">
      <w:start w:val="1"/>
      <w:numFmt w:val="decimal"/>
      <w:lvlText w:val="%1."/>
      <w:lvlJc w:val="left"/>
      <w:pPr>
        <w:ind w:left="984" w:hanging="480"/>
      </w:pPr>
      <w:rPr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5">
    <w:nsid w:val="2465780B"/>
    <w:multiLevelType w:val="hybridMultilevel"/>
    <w:tmpl w:val="5802A658"/>
    <w:lvl w:ilvl="0" w:tplc="29A4FF28">
      <w:start w:val="1"/>
      <w:numFmt w:val="decimal"/>
      <w:lvlText w:val="%1."/>
      <w:lvlJc w:val="left"/>
      <w:pPr>
        <w:ind w:left="984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6">
    <w:nsid w:val="2B93644B"/>
    <w:multiLevelType w:val="hybridMultilevel"/>
    <w:tmpl w:val="6F50BB16"/>
    <w:lvl w:ilvl="0" w:tplc="9BEC139A">
      <w:start w:val="1"/>
      <w:numFmt w:val="taiwaneseCountingThousand"/>
      <w:lvlText w:val="%1、"/>
      <w:lvlJc w:val="left"/>
      <w:pPr>
        <w:ind w:left="480" w:hanging="480"/>
      </w:pPr>
      <w:rPr>
        <w:rFonts w:ascii="標楷體" w:eastAsia="標楷體" w:hAnsi="標楷體" w:cs="Times New Roman" w:hint="default"/>
        <w:sz w:val="27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32423B4C"/>
    <w:multiLevelType w:val="hybridMultilevel"/>
    <w:tmpl w:val="21784FA8"/>
    <w:lvl w:ilvl="0" w:tplc="04090015">
      <w:start w:val="1"/>
      <w:numFmt w:val="taiwaneseCountingThousand"/>
      <w:lvlText w:val="%1、"/>
      <w:lvlJc w:val="left"/>
      <w:pPr>
        <w:ind w:left="152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06" w:hanging="480"/>
      </w:pPr>
    </w:lvl>
    <w:lvl w:ilvl="2" w:tplc="0409001B" w:tentative="1">
      <w:start w:val="1"/>
      <w:numFmt w:val="lowerRoman"/>
      <w:lvlText w:val="%3."/>
      <w:lvlJc w:val="right"/>
      <w:pPr>
        <w:ind w:left="2486" w:hanging="480"/>
      </w:pPr>
    </w:lvl>
    <w:lvl w:ilvl="3" w:tplc="0409000F" w:tentative="1">
      <w:start w:val="1"/>
      <w:numFmt w:val="decimal"/>
      <w:lvlText w:val="%4."/>
      <w:lvlJc w:val="left"/>
      <w:pPr>
        <w:ind w:left="296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46" w:hanging="480"/>
      </w:pPr>
    </w:lvl>
    <w:lvl w:ilvl="5" w:tplc="0409001B" w:tentative="1">
      <w:start w:val="1"/>
      <w:numFmt w:val="lowerRoman"/>
      <w:lvlText w:val="%6."/>
      <w:lvlJc w:val="right"/>
      <w:pPr>
        <w:ind w:left="3926" w:hanging="480"/>
      </w:pPr>
    </w:lvl>
    <w:lvl w:ilvl="6" w:tplc="0409000F" w:tentative="1">
      <w:start w:val="1"/>
      <w:numFmt w:val="decimal"/>
      <w:lvlText w:val="%7."/>
      <w:lvlJc w:val="left"/>
      <w:pPr>
        <w:ind w:left="440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86" w:hanging="480"/>
      </w:pPr>
    </w:lvl>
    <w:lvl w:ilvl="8" w:tplc="0409001B" w:tentative="1">
      <w:start w:val="1"/>
      <w:numFmt w:val="lowerRoman"/>
      <w:lvlText w:val="%9."/>
      <w:lvlJc w:val="right"/>
      <w:pPr>
        <w:ind w:left="5366" w:hanging="480"/>
      </w:pPr>
    </w:lvl>
  </w:abstractNum>
  <w:abstractNum w:abstractNumId="8">
    <w:nsid w:val="33004271"/>
    <w:multiLevelType w:val="multilevel"/>
    <w:tmpl w:val="107261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5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taiwaneseCountingThousand"/>
      <w:lvlText w:val="%4、"/>
      <w:lvlJc w:val="left"/>
      <w:pPr>
        <w:tabs>
          <w:tab w:val="num" w:pos="1080"/>
        </w:tabs>
        <w:ind w:left="708" w:hanging="708"/>
      </w:pPr>
      <w:rPr>
        <w:rFonts w:hint="default"/>
        <w:sz w:val="28"/>
        <w:szCs w:val="28"/>
      </w:rPr>
    </w:lvl>
    <w:lvl w:ilvl="4">
      <w:start w:val="1"/>
      <w:numFmt w:val="taiwaneseCountingThousand"/>
      <w:lvlText w:val="(%5)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9">
    <w:nsid w:val="41552CAE"/>
    <w:multiLevelType w:val="multilevel"/>
    <w:tmpl w:val="107261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5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taiwaneseCountingThousand"/>
      <w:lvlText w:val="%4、"/>
      <w:lvlJc w:val="left"/>
      <w:pPr>
        <w:tabs>
          <w:tab w:val="num" w:pos="1080"/>
        </w:tabs>
        <w:ind w:left="708" w:hanging="708"/>
      </w:pPr>
      <w:rPr>
        <w:rFonts w:hint="default"/>
        <w:sz w:val="28"/>
        <w:szCs w:val="28"/>
      </w:rPr>
    </w:lvl>
    <w:lvl w:ilvl="4">
      <w:start w:val="1"/>
      <w:numFmt w:val="taiwaneseCountingThousand"/>
      <w:lvlText w:val="(%5)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10">
    <w:nsid w:val="4AB0760F"/>
    <w:multiLevelType w:val="hybridMultilevel"/>
    <w:tmpl w:val="518845BA"/>
    <w:lvl w:ilvl="0" w:tplc="476EB7E6">
      <w:start w:val="1"/>
      <w:numFmt w:val="bullet"/>
      <w:lvlText w:val=""/>
      <w:lvlJc w:val="left"/>
      <w:pPr>
        <w:ind w:left="1898" w:hanging="48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11">
    <w:nsid w:val="4B6653A9"/>
    <w:multiLevelType w:val="hybridMultilevel"/>
    <w:tmpl w:val="CAF4964E"/>
    <w:lvl w:ilvl="0" w:tplc="5F68B584">
      <w:start w:val="1"/>
      <w:numFmt w:val="taiwaneseCountingThousand"/>
      <w:lvlText w:val="%1、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6" w:hanging="480"/>
      </w:pPr>
    </w:lvl>
    <w:lvl w:ilvl="2" w:tplc="0409001B" w:tentative="1">
      <w:start w:val="1"/>
      <w:numFmt w:val="lowerRoman"/>
      <w:lvlText w:val="%3."/>
      <w:lvlJc w:val="right"/>
      <w:pPr>
        <w:ind w:left="2006" w:hanging="480"/>
      </w:pPr>
    </w:lvl>
    <w:lvl w:ilvl="3" w:tplc="0409000F" w:tentative="1">
      <w:start w:val="1"/>
      <w:numFmt w:val="decimal"/>
      <w:lvlText w:val="%4."/>
      <w:lvlJc w:val="left"/>
      <w:pPr>
        <w:ind w:left="248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6" w:hanging="480"/>
      </w:pPr>
    </w:lvl>
    <w:lvl w:ilvl="5" w:tplc="0409001B" w:tentative="1">
      <w:start w:val="1"/>
      <w:numFmt w:val="lowerRoman"/>
      <w:lvlText w:val="%6."/>
      <w:lvlJc w:val="right"/>
      <w:pPr>
        <w:ind w:left="3446" w:hanging="480"/>
      </w:pPr>
    </w:lvl>
    <w:lvl w:ilvl="6" w:tplc="0409000F" w:tentative="1">
      <w:start w:val="1"/>
      <w:numFmt w:val="decimal"/>
      <w:lvlText w:val="%7."/>
      <w:lvlJc w:val="left"/>
      <w:pPr>
        <w:ind w:left="392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6" w:hanging="480"/>
      </w:pPr>
    </w:lvl>
    <w:lvl w:ilvl="8" w:tplc="0409001B" w:tentative="1">
      <w:start w:val="1"/>
      <w:numFmt w:val="lowerRoman"/>
      <w:lvlText w:val="%9."/>
      <w:lvlJc w:val="right"/>
      <w:pPr>
        <w:ind w:left="4886" w:hanging="480"/>
      </w:pPr>
    </w:lvl>
  </w:abstractNum>
  <w:abstractNum w:abstractNumId="12">
    <w:nsid w:val="58EC0CE2"/>
    <w:multiLevelType w:val="hybridMultilevel"/>
    <w:tmpl w:val="DC288C9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5E330BF3"/>
    <w:multiLevelType w:val="hybridMultilevel"/>
    <w:tmpl w:val="8E10681C"/>
    <w:lvl w:ilvl="0" w:tplc="4F24A55C">
      <w:start w:val="6"/>
      <w:numFmt w:val="ideographLegalTraditional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54A6D8EC">
      <w:start w:val="1"/>
      <w:numFmt w:val="taiwaneseCountingThousand"/>
      <w:lvlText w:val="%2、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6CB117FE"/>
    <w:multiLevelType w:val="hybridMultilevel"/>
    <w:tmpl w:val="2698F0C6"/>
    <w:lvl w:ilvl="0" w:tplc="57549E9E">
      <w:start w:val="1"/>
      <w:numFmt w:val="taiwaneseCountingThousand"/>
      <w:lvlText w:val="(%1)"/>
      <w:lvlJc w:val="left"/>
      <w:pPr>
        <w:tabs>
          <w:tab w:val="num" w:pos="480"/>
        </w:tabs>
        <w:ind w:left="764" w:firstLine="196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6F137E38"/>
    <w:multiLevelType w:val="multilevel"/>
    <w:tmpl w:val="68FE58C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  <w:color w:val="auto"/>
      </w:rPr>
    </w:lvl>
    <w:lvl w:ilvl="1">
      <w:start w:val="1"/>
      <w:numFmt w:val="decimal"/>
      <w:isLgl/>
      <w:lvlText w:val="%1.%2"/>
      <w:lvlJc w:val="left"/>
      <w:pPr>
        <w:tabs>
          <w:tab w:val="num" w:pos="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0"/>
        </w:tabs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43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5400" w:hanging="2520"/>
      </w:pPr>
      <w:rPr>
        <w:rFonts w:hint="default"/>
      </w:rPr>
    </w:lvl>
  </w:abstractNum>
  <w:abstractNum w:abstractNumId="16">
    <w:nsid w:val="7D447C4E"/>
    <w:multiLevelType w:val="multilevel"/>
    <w:tmpl w:val="107261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5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taiwaneseCountingThousand"/>
      <w:lvlText w:val="%4、"/>
      <w:lvlJc w:val="left"/>
      <w:pPr>
        <w:tabs>
          <w:tab w:val="num" w:pos="1080"/>
        </w:tabs>
        <w:ind w:left="708" w:hanging="708"/>
      </w:pPr>
      <w:rPr>
        <w:rFonts w:hint="default"/>
        <w:sz w:val="28"/>
        <w:szCs w:val="28"/>
      </w:rPr>
    </w:lvl>
    <w:lvl w:ilvl="4">
      <w:start w:val="1"/>
      <w:numFmt w:val="taiwaneseCountingThousand"/>
      <w:lvlText w:val="(%5)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17">
    <w:nsid w:val="7E874F76"/>
    <w:multiLevelType w:val="hybridMultilevel"/>
    <w:tmpl w:val="B3FE9B86"/>
    <w:lvl w:ilvl="0" w:tplc="0409000F">
      <w:start w:val="1"/>
      <w:numFmt w:val="decimal"/>
      <w:lvlText w:val="%1."/>
      <w:lvlJc w:val="left"/>
      <w:pPr>
        <w:ind w:left="98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17"/>
  </w:num>
  <w:num w:numId="5">
    <w:abstractNumId w:val="5"/>
  </w:num>
  <w:num w:numId="6">
    <w:abstractNumId w:val="13"/>
  </w:num>
  <w:num w:numId="7">
    <w:abstractNumId w:val="7"/>
  </w:num>
  <w:num w:numId="8">
    <w:abstractNumId w:val="2"/>
  </w:num>
  <w:num w:numId="9">
    <w:abstractNumId w:val="15"/>
  </w:num>
  <w:num w:numId="10">
    <w:abstractNumId w:val="3"/>
  </w:num>
  <w:num w:numId="11">
    <w:abstractNumId w:val="11"/>
  </w:num>
  <w:num w:numId="12">
    <w:abstractNumId w:val="10"/>
  </w:num>
  <w:num w:numId="13">
    <w:abstractNumId w:val="14"/>
  </w:num>
  <w:num w:numId="14">
    <w:abstractNumId w:val="12"/>
  </w:num>
  <w:num w:numId="15">
    <w:abstractNumId w:val="0"/>
  </w:num>
  <w:num w:numId="16">
    <w:abstractNumId w:val="16"/>
  </w:num>
  <w:num w:numId="17">
    <w:abstractNumId w:val="1"/>
  </w:num>
  <w:num w:numId="18">
    <w:abstractNumId w:val="9"/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</w:num>
  <w:num w:numId="2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B6EEE"/>
    <w:rsid w:val="0000211A"/>
    <w:rsid w:val="00006D38"/>
    <w:rsid w:val="000078A2"/>
    <w:rsid w:val="00013446"/>
    <w:rsid w:val="00013F95"/>
    <w:rsid w:val="000155E1"/>
    <w:rsid w:val="000158A2"/>
    <w:rsid w:val="0001641C"/>
    <w:rsid w:val="000265F3"/>
    <w:rsid w:val="0002699E"/>
    <w:rsid w:val="00034AEF"/>
    <w:rsid w:val="0004286C"/>
    <w:rsid w:val="000511CD"/>
    <w:rsid w:val="0006021D"/>
    <w:rsid w:val="000655F3"/>
    <w:rsid w:val="000704CF"/>
    <w:rsid w:val="00071BF4"/>
    <w:rsid w:val="0007334D"/>
    <w:rsid w:val="00076654"/>
    <w:rsid w:val="00080B41"/>
    <w:rsid w:val="00081402"/>
    <w:rsid w:val="0008362C"/>
    <w:rsid w:val="00084061"/>
    <w:rsid w:val="00087B31"/>
    <w:rsid w:val="00097EE1"/>
    <w:rsid w:val="000A18AD"/>
    <w:rsid w:val="000B0141"/>
    <w:rsid w:val="000B32CA"/>
    <w:rsid w:val="000B532A"/>
    <w:rsid w:val="000B6EEE"/>
    <w:rsid w:val="000C7FDD"/>
    <w:rsid w:val="000D1DA3"/>
    <w:rsid w:val="000D49F9"/>
    <w:rsid w:val="000E09FF"/>
    <w:rsid w:val="000E1C70"/>
    <w:rsid w:val="000E5A9D"/>
    <w:rsid w:val="000F0EE4"/>
    <w:rsid w:val="000F468D"/>
    <w:rsid w:val="000F58C0"/>
    <w:rsid w:val="000F75D3"/>
    <w:rsid w:val="00100C1A"/>
    <w:rsid w:val="0010567D"/>
    <w:rsid w:val="00106147"/>
    <w:rsid w:val="001130A1"/>
    <w:rsid w:val="00116250"/>
    <w:rsid w:val="00120647"/>
    <w:rsid w:val="00120EEE"/>
    <w:rsid w:val="0013264D"/>
    <w:rsid w:val="00144834"/>
    <w:rsid w:val="00157933"/>
    <w:rsid w:val="001724CE"/>
    <w:rsid w:val="00183308"/>
    <w:rsid w:val="0018565F"/>
    <w:rsid w:val="00191CD2"/>
    <w:rsid w:val="0019258D"/>
    <w:rsid w:val="00197B0E"/>
    <w:rsid w:val="001A306D"/>
    <w:rsid w:val="001A580B"/>
    <w:rsid w:val="001C0EAB"/>
    <w:rsid w:val="001C3400"/>
    <w:rsid w:val="001C6ACB"/>
    <w:rsid w:val="001C6DEB"/>
    <w:rsid w:val="001C7FBC"/>
    <w:rsid w:val="001D38AB"/>
    <w:rsid w:val="001D3F76"/>
    <w:rsid w:val="001D7883"/>
    <w:rsid w:val="001F4104"/>
    <w:rsid w:val="001F5BAE"/>
    <w:rsid w:val="001F62CC"/>
    <w:rsid w:val="00200A29"/>
    <w:rsid w:val="00204EA2"/>
    <w:rsid w:val="002101D3"/>
    <w:rsid w:val="002122D8"/>
    <w:rsid w:val="002124E9"/>
    <w:rsid w:val="00220379"/>
    <w:rsid w:val="002205F3"/>
    <w:rsid w:val="00220985"/>
    <w:rsid w:val="0023228C"/>
    <w:rsid w:val="00234356"/>
    <w:rsid w:val="0023441A"/>
    <w:rsid w:val="00237170"/>
    <w:rsid w:val="002373C8"/>
    <w:rsid w:val="00242E3F"/>
    <w:rsid w:val="00247328"/>
    <w:rsid w:val="00247F5D"/>
    <w:rsid w:val="00267F3A"/>
    <w:rsid w:val="00270098"/>
    <w:rsid w:val="00271AB7"/>
    <w:rsid w:val="00272818"/>
    <w:rsid w:val="00272888"/>
    <w:rsid w:val="00273262"/>
    <w:rsid w:val="002741FB"/>
    <w:rsid w:val="00281E93"/>
    <w:rsid w:val="00285A73"/>
    <w:rsid w:val="002941E0"/>
    <w:rsid w:val="00294B84"/>
    <w:rsid w:val="002960F3"/>
    <w:rsid w:val="00297AF0"/>
    <w:rsid w:val="002A2B12"/>
    <w:rsid w:val="002A2C5D"/>
    <w:rsid w:val="002A3E85"/>
    <w:rsid w:val="002A41C9"/>
    <w:rsid w:val="002A479D"/>
    <w:rsid w:val="002A6E57"/>
    <w:rsid w:val="002A77F3"/>
    <w:rsid w:val="002C028A"/>
    <w:rsid w:val="002C0C4F"/>
    <w:rsid w:val="002C200C"/>
    <w:rsid w:val="002E1F2C"/>
    <w:rsid w:val="002F2D8D"/>
    <w:rsid w:val="00303AA7"/>
    <w:rsid w:val="00304DC6"/>
    <w:rsid w:val="003100AF"/>
    <w:rsid w:val="003203B3"/>
    <w:rsid w:val="00322768"/>
    <w:rsid w:val="00325415"/>
    <w:rsid w:val="003254A6"/>
    <w:rsid w:val="00325549"/>
    <w:rsid w:val="00326CDE"/>
    <w:rsid w:val="00334DDB"/>
    <w:rsid w:val="00335988"/>
    <w:rsid w:val="00340EED"/>
    <w:rsid w:val="0034185A"/>
    <w:rsid w:val="00341BEF"/>
    <w:rsid w:val="003526B0"/>
    <w:rsid w:val="00355620"/>
    <w:rsid w:val="00355A5D"/>
    <w:rsid w:val="00361516"/>
    <w:rsid w:val="00364E4B"/>
    <w:rsid w:val="00366778"/>
    <w:rsid w:val="00367DD5"/>
    <w:rsid w:val="00386284"/>
    <w:rsid w:val="00387D97"/>
    <w:rsid w:val="00391A7F"/>
    <w:rsid w:val="00396E59"/>
    <w:rsid w:val="003A0292"/>
    <w:rsid w:val="003A1BD8"/>
    <w:rsid w:val="003A7F2F"/>
    <w:rsid w:val="003B3016"/>
    <w:rsid w:val="003B3B7E"/>
    <w:rsid w:val="003C6792"/>
    <w:rsid w:val="003D0997"/>
    <w:rsid w:val="003D1A04"/>
    <w:rsid w:val="003D3D09"/>
    <w:rsid w:val="003E01B2"/>
    <w:rsid w:val="003E0AE5"/>
    <w:rsid w:val="003E4DAD"/>
    <w:rsid w:val="003E6D2B"/>
    <w:rsid w:val="003E72DC"/>
    <w:rsid w:val="003F1949"/>
    <w:rsid w:val="003F3C19"/>
    <w:rsid w:val="003F5479"/>
    <w:rsid w:val="003F6538"/>
    <w:rsid w:val="003F7800"/>
    <w:rsid w:val="00400F71"/>
    <w:rsid w:val="004059BA"/>
    <w:rsid w:val="00410C8D"/>
    <w:rsid w:val="00412DE9"/>
    <w:rsid w:val="00413A76"/>
    <w:rsid w:val="00416A29"/>
    <w:rsid w:val="00423821"/>
    <w:rsid w:val="004319CF"/>
    <w:rsid w:val="0044596A"/>
    <w:rsid w:val="00446A68"/>
    <w:rsid w:val="004631B9"/>
    <w:rsid w:val="004677D0"/>
    <w:rsid w:val="00467D51"/>
    <w:rsid w:val="004703D2"/>
    <w:rsid w:val="00481D52"/>
    <w:rsid w:val="004949EE"/>
    <w:rsid w:val="00494C50"/>
    <w:rsid w:val="0049668A"/>
    <w:rsid w:val="004B67A5"/>
    <w:rsid w:val="004B7E08"/>
    <w:rsid w:val="004C41BA"/>
    <w:rsid w:val="004D2660"/>
    <w:rsid w:val="004D29D1"/>
    <w:rsid w:val="004D4E87"/>
    <w:rsid w:val="004D6DFA"/>
    <w:rsid w:val="004E0739"/>
    <w:rsid w:val="004E2151"/>
    <w:rsid w:val="004E22C8"/>
    <w:rsid w:val="004E5598"/>
    <w:rsid w:val="004E5F45"/>
    <w:rsid w:val="004E669A"/>
    <w:rsid w:val="004F1436"/>
    <w:rsid w:val="004F16CC"/>
    <w:rsid w:val="004F6F46"/>
    <w:rsid w:val="004F7C3F"/>
    <w:rsid w:val="00500894"/>
    <w:rsid w:val="00504E60"/>
    <w:rsid w:val="00506AF6"/>
    <w:rsid w:val="00514C04"/>
    <w:rsid w:val="00520C95"/>
    <w:rsid w:val="005233B7"/>
    <w:rsid w:val="005364DE"/>
    <w:rsid w:val="00546F64"/>
    <w:rsid w:val="005505FA"/>
    <w:rsid w:val="00571491"/>
    <w:rsid w:val="00574DF5"/>
    <w:rsid w:val="00575DEB"/>
    <w:rsid w:val="005768E6"/>
    <w:rsid w:val="005930DE"/>
    <w:rsid w:val="005A043D"/>
    <w:rsid w:val="005A0A5F"/>
    <w:rsid w:val="005A5304"/>
    <w:rsid w:val="005A620D"/>
    <w:rsid w:val="005B10E0"/>
    <w:rsid w:val="005B6C53"/>
    <w:rsid w:val="005B6FF7"/>
    <w:rsid w:val="005C1643"/>
    <w:rsid w:val="005C2877"/>
    <w:rsid w:val="005C73B5"/>
    <w:rsid w:val="005E029E"/>
    <w:rsid w:val="005E0CAE"/>
    <w:rsid w:val="005E1072"/>
    <w:rsid w:val="005E7605"/>
    <w:rsid w:val="005E7693"/>
    <w:rsid w:val="005F1968"/>
    <w:rsid w:val="005F4EE2"/>
    <w:rsid w:val="005F6E82"/>
    <w:rsid w:val="00601351"/>
    <w:rsid w:val="0060305C"/>
    <w:rsid w:val="006037F7"/>
    <w:rsid w:val="00610BBC"/>
    <w:rsid w:val="00617550"/>
    <w:rsid w:val="00620B88"/>
    <w:rsid w:val="00626815"/>
    <w:rsid w:val="0063194A"/>
    <w:rsid w:val="00657089"/>
    <w:rsid w:val="0066275D"/>
    <w:rsid w:val="00664E94"/>
    <w:rsid w:val="00670F41"/>
    <w:rsid w:val="00683D40"/>
    <w:rsid w:val="00694A70"/>
    <w:rsid w:val="006953B3"/>
    <w:rsid w:val="00696308"/>
    <w:rsid w:val="00697A18"/>
    <w:rsid w:val="006A62ED"/>
    <w:rsid w:val="006B4892"/>
    <w:rsid w:val="006B7056"/>
    <w:rsid w:val="006B7D00"/>
    <w:rsid w:val="006D4C46"/>
    <w:rsid w:val="006D7101"/>
    <w:rsid w:val="006E0F7B"/>
    <w:rsid w:val="006E3CA7"/>
    <w:rsid w:val="006F2DA2"/>
    <w:rsid w:val="00711F75"/>
    <w:rsid w:val="007120E9"/>
    <w:rsid w:val="00713A4A"/>
    <w:rsid w:val="00713D90"/>
    <w:rsid w:val="00716E73"/>
    <w:rsid w:val="00724E6D"/>
    <w:rsid w:val="007318A0"/>
    <w:rsid w:val="00742FD1"/>
    <w:rsid w:val="007447F4"/>
    <w:rsid w:val="00744DDF"/>
    <w:rsid w:val="00755605"/>
    <w:rsid w:val="00755C84"/>
    <w:rsid w:val="007628C0"/>
    <w:rsid w:val="00765B9B"/>
    <w:rsid w:val="007741D9"/>
    <w:rsid w:val="00777860"/>
    <w:rsid w:val="0078273D"/>
    <w:rsid w:val="00787FB1"/>
    <w:rsid w:val="007900A4"/>
    <w:rsid w:val="00791120"/>
    <w:rsid w:val="007A3D0D"/>
    <w:rsid w:val="007A5FAF"/>
    <w:rsid w:val="007A6C24"/>
    <w:rsid w:val="007B1D5C"/>
    <w:rsid w:val="007B40C5"/>
    <w:rsid w:val="007B418E"/>
    <w:rsid w:val="007C1B6E"/>
    <w:rsid w:val="007D0A77"/>
    <w:rsid w:val="007D63D4"/>
    <w:rsid w:val="007D750F"/>
    <w:rsid w:val="007E003A"/>
    <w:rsid w:val="007E5C1A"/>
    <w:rsid w:val="007F1A2B"/>
    <w:rsid w:val="007F6C0F"/>
    <w:rsid w:val="007F79A2"/>
    <w:rsid w:val="008105A7"/>
    <w:rsid w:val="00813187"/>
    <w:rsid w:val="00814D88"/>
    <w:rsid w:val="00816D11"/>
    <w:rsid w:val="00821751"/>
    <w:rsid w:val="00821C95"/>
    <w:rsid w:val="00825467"/>
    <w:rsid w:val="00826DD1"/>
    <w:rsid w:val="0082777E"/>
    <w:rsid w:val="0083213A"/>
    <w:rsid w:val="008375B3"/>
    <w:rsid w:val="0084065D"/>
    <w:rsid w:val="0084398B"/>
    <w:rsid w:val="0084657B"/>
    <w:rsid w:val="008500BD"/>
    <w:rsid w:val="008538AB"/>
    <w:rsid w:val="00853F7D"/>
    <w:rsid w:val="008546DE"/>
    <w:rsid w:val="008557F8"/>
    <w:rsid w:val="00856FE7"/>
    <w:rsid w:val="008626F6"/>
    <w:rsid w:val="00874C7D"/>
    <w:rsid w:val="0087684E"/>
    <w:rsid w:val="00881CA5"/>
    <w:rsid w:val="00887CF7"/>
    <w:rsid w:val="008A33B6"/>
    <w:rsid w:val="008A35FB"/>
    <w:rsid w:val="008A4CFB"/>
    <w:rsid w:val="008A4D81"/>
    <w:rsid w:val="008D048F"/>
    <w:rsid w:val="008D43D7"/>
    <w:rsid w:val="008D74A5"/>
    <w:rsid w:val="008D7E13"/>
    <w:rsid w:val="008F053E"/>
    <w:rsid w:val="008F1EDF"/>
    <w:rsid w:val="0090452F"/>
    <w:rsid w:val="00906FD4"/>
    <w:rsid w:val="00914E33"/>
    <w:rsid w:val="00921AA8"/>
    <w:rsid w:val="00926AB5"/>
    <w:rsid w:val="00927463"/>
    <w:rsid w:val="009278F7"/>
    <w:rsid w:val="009373FF"/>
    <w:rsid w:val="0095694E"/>
    <w:rsid w:val="009579E6"/>
    <w:rsid w:val="009715BA"/>
    <w:rsid w:val="0097367E"/>
    <w:rsid w:val="009846C5"/>
    <w:rsid w:val="00993FEF"/>
    <w:rsid w:val="00997DDB"/>
    <w:rsid w:val="009A6956"/>
    <w:rsid w:val="009C107F"/>
    <w:rsid w:val="009C1F8D"/>
    <w:rsid w:val="009C78AC"/>
    <w:rsid w:val="009C78AE"/>
    <w:rsid w:val="009D657C"/>
    <w:rsid w:val="009D6E84"/>
    <w:rsid w:val="009D7D7E"/>
    <w:rsid w:val="009E4AF2"/>
    <w:rsid w:val="009F0288"/>
    <w:rsid w:val="009F1E1B"/>
    <w:rsid w:val="009F4224"/>
    <w:rsid w:val="009F7E18"/>
    <w:rsid w:val="00A041C5"/>
    <w:rsid w:val="00A10933"/>
    <w:rsid w:val="00A14870"/>
    <w:rsid w:val="00A22089"/>
    <w:rsid w:val="00A225F7"/>
    <w:rsid w:val="00A242E0"/>
    <w:rsid w:val="00A24E58"/>
    <w:rsid w:val="00A25918"/>
    <w:rsid w:val="00A2792A"/>
    <w:rsid w:val="00A32285"/>
    <w:rsid w:val="00A351EE"/>
    <w:rsid w:val="00A440E4"/>
    <w:rsid w:val="00A51BD8"/>
    <w:rsid w:val="00A63912"/>
    <w:rsid w:val="00A64A30"/>
    <w:rsid w:val="00A66B70"/>
    <w:rsid w:val="00A66D29"/>
    <w:rsid w:val="00A676D7"/>
    <w:rsid w:val="00A72C6C"/>
    <w:rsid w:val="00A735D7"/>
    <w:rsid w:val="00A740B6"/>
    <w:rsid w:val="00A766FF"/>
    <w:rsid w:val="00A82E0C"/>
    <w:rsid w:val="00A91B85"/>
    <w:rsid w:val="00AA6262"/>
    <w:rsid w:val="00AB0B40"/>
    <w:rsid w:val="00AB24DB"/>
    <w:rsid w:val="00AB5430"/>
    <w:rsid w:val="00AB6986"/>
    <w:rsid w:val="00AB73B8"/>
    <w:rsid w:val="00AB7581"/>
    <w:rsid w:val="00AC313B"/>
    <w:rsid w:val="00AC5450"/>
    <w:rsid w:val="00AC598C"/>
    <w:rsid w:val="00AD3518"/>
    <w:rsid w:val="00AE254E"/>
    <w:rsid w:val="00AE3EBB"/>
    <w:rsid w:val="00AE557A"/>
    <w:rsid w:val="00AE6B38"/>
    <w:rsid w:val="00AE7384"/>
    <w:rsid w:val="00AF0504"/>
    <w:rsid w:val="00B035EE"/>
    <w:rsid w:val="00B05047"/>
    <w:rsid w:val="00B05C51"/>
    <w:rsid w:val="00B13E6C"/>
    <w:rsid w:val="00B16049"/>
    <w:rsid w:val="00B216E0"/>
    <w:rsid w:val="00B23D1C"/>
    <w:rsid w:val="00B33A44"/>
    <w:rsid w:val="00B63E44"/>
    <w:rsid w:val="00B63E76"/>
    <w:rsid w:val="00B66A8A"/>
    <w:rsid w:val="00B70B2C"/>
    <w:rsid w:val="00B7370B"/>
    <w:rsid w:val="00B7539E"/>
    <w:rsid w:val="00B753B0"/>
    <w:rsid w:val="00B84737"/>
    <w:rsid w:val="00B84EDB"/>
    <w:rsid w:val="00B91958"/>
    <w:rsid w:val="00B9334F"/>
    <w:rsid w:val="00B96FDE"/>
    <w:rsid w:val="00BA035D"/>
    <w:rsid w:val="00BA1476"/>
    <w:rsid w:val="00BA27CD"/>
    <w:rsid w:val="00BB0DF1"/>
    <w:rsid w:val="00BB0ED0"/>
    <w:rsid w:val="00BC4DDA"/>
    <w:rsid w:val="00BD32D0"/>
    <w:rsid w:val="00BD5CFB"/>
    <w:rsid w:val="00BE0A1C"/>
    <w:rsid w:val="00BE6C2E"/>
    <w:rsid w:val="00BE725A"/>
    <w:rsid w:val="00BF089C"/>
    <w:rsid w:val="00BF54A4"/>
    <w:rsid w:val="00BF7E31"/>
    <w:rsid w:val="00C110FC"/>
    <w:rsid w:val="00C1245F"/>
    <w:rsid w:val="00C13B35"/>
    <w:rsid w:val="00C17CA2"/>
    <w:rsid w:val="00C21AD0"/>
    <w:rsid w:val="00C21B0C"/>
    <w:rsid w:val="00C40458"/>
    <w:rsid w:val="00C445B4"/>
    <w:rsid w:val="00C544BE"/>
    <w:rsid w:val="00C56327"/>
    <w:rsid w:val="00C57BE8"/>
    <w:rsid w:val="00C70E05"/>
    <w:rsid w:val="00C71B5C"/>
    <w:rsid w:val="00C75F42"/>
    <w:rsid w:val="00C77B51"/>
    <w:rsid w:val="00C811CD"/>
    <w:rsid w:val="00C83705"/>
    <w:rsid w:val="00C85537"/>
    <w:rsid w:val="00C86350"/>
    <w:rsid w:val="00C942F1"/>
    <w:rsid w:val="00C94622"/>
    <w:rsid w:val="00C95BE6"/>
    <w:rsid w:val="00C965A6"/>
    <w:rsid w:val="00CA443C"/>
    <w:rsid w:val="00CC349D"/>
    <w:rsid w:val="00CC766A"/>
    <w:rsid w:val="00CD5ACE"/>
    <w:rsid w:val="00CF60C4"/>
    <w:rsid w:val="00CF70D0"/>
    <w:rsid w:val="00CF7A75"/>
    <w:rsid w:val="00D019C5"/>
    <w:rsid w:val="00D03450"/>
    <w:rsid w:val="00D110D6"/>
    <w:rsid w:val="00D118A1"/>
    <w:rsid w:val="00D11968"/>
    <w:rsid w:val="00D12302"/>
    <w:rsid w:val="00D132D4"/>
    <w:rsid w:val="00D173BF"/>
    <w:rsid w:val="00D21997"/>
    <w:rsid w:val="00D22ACA"/>
    <w:rsid w:val="00D236E0"/>
    <w:rsid w:val="00D23C11"/>
    <w:rsid w:val="00D24BB2"/>
    <w:rsid w:val="00D26537"/>
    <w:rsid w:val="00D27DBB"/>
    <w:rsid w:val="00D27E89"/>
    <w:rsid w:val="00D30044"/>
    <w:rsid w:val="00D306D9"/>
    <w:rsid w:val="00D3076D"/>
    <w:rsid w:val="00D3196E"/>
    <w:rsid w:val="00D320EF"/>
    <w:rsid w:val="00D329F8"/>
    <w:rsid w:val="00D360A2"/>
    <w:rsid w:val="00D43581"/>
    <w:rsid w:val="00D4409D"/>
    <w:rsid w:val="00D44EC9"/>
    <w:rsid w:val="00D52D97"/>
    <w:rsid w:val="00D53820"/>
    <w:rsid w:val="00D56771"/>
    <w:rsid w:val="00D64B35"/>
    <w:rsid w:val="00D6749C"/>
    <w:rsid w:val="00D715FF"/>
    <w:rsid w:val="00D83655"/>
    <w:rsid w:val="00D85D91"/>
    <w:rsid w:val="00D95AF4"/>
    <w:rsid w:val="00D973FB"/>
    <w:rsid w:val="00DA406B"/>
    <w:rsid w:val="00DB02F1"/>
    <w:rsid w:val="00DB20FC"/>
    <w:rsid w:val="00DC606A"/>
    <w:rsid w:val="00DC617E"/>
    <w:rsid w:val="00DC6B1A"/>
    <w:rsid w:val="00DD3ED8"/>
    <w:rsid w:val="00DD6E54"/>
    <w:rsid w:val="00DD7161"/>
    <w:rsid w:val="00DE131C"/>
    <w:rsid w:val="00DE746F"/>
    <w:rsid w:val="00DF147E"/>
    <w:rsid w:val="00DF4676"/>
    <w:rsid w:val="00DF5DFD"/>
    <w:rsid w:val="00E002FD"/>
    <w:rsid w:val="00E04C00"/>
    <w:rsid w:val="00E05391"/>
    <w:rsid w:val="00E05DFA"/>
    <w:rsid w:val="00E10312"/>
    <w:rsid w:val="00E13A72"/>
    <w:rsid w:val="00E1794F"/>
    <w:rsid w:val="00E24250"/>
    <w:rsid w:val="00E24F66"/>
    <w:rsid w:val="00E31EE1"/>
    <w:rsid w:val="00E3396B"/>
    <w:rsid w:val="00E34F84"/>
    <w:rsid w:val="00E35208"/>
    <w:rsid w:val="00E35727"/>
    <w:rsid w:val="00E40862"/>
    <w:rsid w:val="00E43017"/>
    <w:rsid w:val="00E50241"/>
    <w:rsid w:val="00E522E5"/>
    <w:rsid w:val="00E53AA8"/>
    <w:rsid w:val="00E62D0A"/>
    <w:rsid w:val="00E655B9"/>
    <w:rsid w:val="00E73A2D"/>
    <w:rsid w:val="00E77CC7"/>
    <w:rsid w:val="00E90C82"/>
    <w:rsid w:val="00E94F0C"/>
    <w:rsid w:val="00EA43D4"/>
    <w:rsid w:val="00EA6CC3"/>
    <w:rsid w:val="00EA7711"/>
    <w:rsid w:val="00EB0316"/>
    <w:rsid w:val="00EB3A98"/>
    <w:rsid w:val="00EB4B59"/>
    <w:rsid w:val="00EB57D1"/>
    <w:rsid w:val="00EC007C"/>
    <w:rsid w:val="00EC6E88"/>
    <w:rsid w:val="00EC6EEB"/>
    <w:rsid w:val="00ED06AE"/>
    <w:rsid w:val="00ED0FC2"/>
    <w:rsid w:val="00ED1467"/>
    <w:rsid w:val="00ED1491"/>
    <w:rsid w:val="00ED59B6"/>
    <w:rsid w:val="00EE1ED9"/>
    <w:rsid w:val="00EE2BCE"/>
    <w:rsid w:val="00EE3FC9"/>
    <w:rsid w:val="00EF2C1D"/>
    <w:rsid w:val="00F10592"/>
    <w:rsid w:val="00F11948"/>
    <w:rsid w:val="00F15AC2"/>
    <w:rsid w:val="00F17F50"/>
    <w:rsid w:val="00F21D30"/>
    <w:rsid w:val="00F231BC"/>
    <w:rsid w:val="00F2357C"/>
    <w:rsid w:val="00F25B72"/>
    <w:rsid w:val="00F32D57"/>
    <w:rsid w:val="00F35F2A"/>
    <w:rsid w:val="00F41222"/>
    <w:rsid w:val="00F45AD5"/>
    <w:rsid w:val="00F46BDA"/>
    <w:rsid w:val="00F47BB7"/>
    <w:rsid w:val="00F51BA1"/>
    <w:rsid w:val="00F60AF2"/>
    <w:rsid w:val="00F614B1"/>
    <w:rsid w:val="00F62A56"/>
    <w:rsid w:val="00F64CE5"/>
    <w:rsid w:val="00F66E1F"/>
    <w:rsid w:val="00F74BF6"/>
    <w:rsid w:val="00F75348"/>
    <w:rsid w:val="00F75AC4"/>
    <w:rsid w:val="00F75C1D"/>
    <w:rsid w:val="00F83D31"/>
    <w:rsid w:val="00F903BC"/>
    <w:rsid w:val="00F9404C"/>
    <w:rsid w:val="00FA0174"/>
    <w:rsid w:val="00FA3141"/>
    <w:rsid w:val="00FB2C36"/>
    <w:rsid w:val="00FB3951"/>
    <w:rsid w:val="00FB48AC"/>
    <w:rsid w:val="00FC4B46"/>
    <w:rsid w:val="00FD5470"/>
    <w:rsid w:val="00FE0926"/>
    <w:rsid w:val="00FE3877"/>
    <w:rsid w:val="00FE4E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B6EEE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0B6EEE"/>
    <w:pPr>
      <w:numPr>
        <w:numId w:val="17"/>
      </w:numPr>
      <w:spacing w:line="360" w:lineRule="auto"/>
      <w:outlineLvl w:val="0"/>
    </w:pPr>
    <w:rPr>
      <w:rFonts w:eastAsia="標楷體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0B6E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尾 字元"/>
    <w:link w:val="a3"/>
    <w:rsid w:val="000B6EEE"/>
    <w:rPr>
      <w:rFonts w:eastAsia="新細明體"/>
      <w:kern w:val="2"/>
      <w:lang w:bidi="ar-SA"/>
    </w:rPr>
  </w:style>
  <w:style w:type="paragraph" w:styleId="a5">
    <w:name w:val="List Paragraph"/>
    <w:basedOn w:val="a"/>
    <w:qFormat/>
    <w:rsid w:val="000B6EEE"/>
    <w:pPr>
      <w:ind w:leftChars="200" w:left="480"/>
    </w:pPr>
  </w:style>
  <w:style w:type="paragraph" w:styleId="2">
    <w:name w:val="Body Text 2"/>
    <w:basedOn w:val="a"/>
    <w:link w:val="20"/>
    <w:rsid w:val="000B6EEE"/>
    <w:pPr>
      <w:jc w:val="distribute"/>
    </w:pPr>
    <w:rPr>
      <w:rFonts w:ascii="標楷體" w:eastAsia="標楷體" w:hAnsi="標楷體"/>
      <w:szCs w:val="22"/>
    </w:rPr>
  </w:style>
  <w:style w:type="character" w:customStyle="1" w:styleId="20">
    <w:name w:val="本文 2 字元"/>
    <w:link w:val="2"/>
    <w:rsid w:val="000B6EEE"/>
    <w:rPr>
      <w:rFonts w:ascii="標楷體" w:eastAsia="標楷體" w:hAnsi="標楷體"/>
      <w:kern w:val="2"/>
      <w:sz w:val="24"/>
      <w:szCs w:val="22"/>
      <w:lang w:bidi="ar-SA"/>
    </w:rPr>
  </w:style>
  <w:style w:type="paragraph" w:styleId="Web">
    <w:name w:val="Normal (Web)"/>
    <w:basedOn w:val="a"/>
    <w:rsid w:val="000B6EEE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6">
    <w:name w:val="Balloon Text"/>
    <w:basedOn w:val="a"/>
    <w:semiHidden/>
    <w:rsid w:val="003D3D09"/>
    <w:rPr>
      <w:rFonts w:ascii="Arial" w:hAnsi="Arial"/>
      <w:sz w:val="18"/>
      <w:szCs w:val="18"/>
    </w:rPr>
  </w:style>
  <w:style w:type="paragraph" w:styleId="a7">
    <w:name w:val="header"/>
    <w:basedOn w:val="a"/>
    <w:link w:val="a8"/>
    <w:rsid w:val="00E002F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E002FD"/>
    <w:rPr>
      <w:kern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0</Words>
  <Characters>21</Characters>
  <Application>Microsoft Office Word</Application>
  <DocSecurity>0</DocSecurity>
  <Lines>5</Lines>
  <Paragraphs>4</Paragraphs>
  <ScaleCrop>false</ScaleCrop>
  <Company/>
  <LinksUpToDate>false</LinksUpToDate>
  <CharactersWithSpaces>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行檢查之表件格式</dc:title>
  <dc:creator>user</dc:creator>
  <cp:lastModifiedBy>陳巧靜</cp:lastModifiedBy>
  <cp:revision>13</cp:revision>
  <cp:lastPrinted>2021-12-22T06:52:00Z</cp:lastPrinted>
  <dcterms:created xsi:type="dcterms:W3CDTF">2021-12-22T07:08:00Z</dcterms:created>
  <dcterms:modified xsi:type="dcterms:W3CDTF">2021-12-22T08:01:00Z</dcterms:modified>
</cp:coreProperties>
</file>